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 w:rsidRPr="0095184B">
        <w:rPr>
          <w:highlight w:val="yellow"/>
        </w:rPr>
        <w:t>Профиль (специализация)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Дружинин Василий Григорьевич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afterAutospacing="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 xml:space="preserve">) </w:t>
      </w:r>
      <w:r>
        <w:t>Морозов В.А.</w:t>
      </w:r>
    </w:p>
    <w:p w:rsidR="00B60113" w:rsidRDefault="00B60113" w:rsidP="00B60113">
      <w:pPr>
        <w:spacing w:after="160" w:afterAutospacing="0" w:line="259" w:lineRule="auto"/>
        <w:ind w:firstLine="0"/>
        <w:jc w:val="right"/>
      </w:pP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afterAutospacing="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left"/>
      </w:pPr>
    </w:p>
    <w:p w:rsidR="00B60113" w:rsidRDefault="00B60113" w:rsidP="00B60113">
      <w:pPr>
        <w:spacing w:after="160" w:afterAutospacing="0" w:line="259" w:lineRule="auto"/>
        <w:ind w:firstLine="0"/>
        <w:jc w:val="center"/>
      </w:pPr>
      <w:r>
        <w:t>Санкт-Петербург</w:t>
      </w:r>
    </w:p>
    <w:p w:rsidR="00B60113" w:rsidRPr="0095184B" w:rsidRDefault="00B60113" w:rsidP="00B60113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2018</w:t>
      </w:r>
    </w:p>
    <w:p w:rsidR="00174FB4" w:rsidRPr="0095184B" w:rsidRDefault="00174FB4" w:rsidP="00B60113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br w:type="page"/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95184B">
        <w:rPr>
          <w:highlight w:val="yellow"/>
          <w:lang w:val="en-US"/>
        </w:rPr>
        <w:t xml:space="preserve">Area of </w:t>
      </w:r>
      <w:proofErr w:type="spellStart"/>
      <w:r w:rsidRPr="0095184B">
        <w:rPr>
          <w:highlight w:val="yellow"/>
          <w:lang w:val="en-US"/>
        </w:rPr>
        <w:t>Specialisation</w:t>
      </w:r>
      <w:proofErr w:type="spellEnd"/>
      <w:r w:rsidRPr="0095184B">
        <w:rPr>
          <w:highlight w:val="yellow"/>
          <w:lang w:val="en-US"/>
        </w:rPr>
        <w:t xml:space="preserve"> (</w:t>
      </w:r>
      <w:proofErr w:type="spellStart"/>
      <w:r w:rsidRPr="0095184B">
        <w:rPr>
          <w:highlight w:val="yellow"/>
          <w:lang w:val="en-US"/>
        </w:rPr>
        <w:t>Specialisation</w:t>
      </w:r>
      <w:proofErr w:type="spellEnd"/>
      <w:r w:rsidRPr="0095184B">
        <w:rPr>
          <w:highlight w:val="yellow"/>
          <w:lang w:val="en-US"/>
        </w:rPr>
        <w:t>)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igorevich</w:t>
      </w:r>
      <w:proofErr w:type="spellEnd"/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>
        <w:rPr>
          <w:lang w:val="en-US"/>
        </w:rPr>
        <w:t>The</w:t>
      </w:r>
      <w:r w:rsidRPr="0095184B">
        <w:rPr>
          <w:lang w:val="en-US"/>
        </w:rPr>
        <w:t xml:space="preserve"> </w:t>
      </w:r>
      <w:r>
        <w:rPr>
          <w:lang w:val="en-US"/>
        </w:rPr>
        <w:t xml:space="preserve">model of deformation </w:t>
      </w:r>
      <w:r w:rsidRPr="0095184B">
        <w:rPr>
          <w:lang w:val="en-US"/>
        </w:rPr>
        <w:t>of the control object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95184B">
        <w:rPr>
          <w:lang w:val="en-US"/>
        </w:rPr>
        <w:t xml:space="preserve"> Olga</w:t>
      </w:r>
      <w:r w:rsidR="00ED12C5">
        <w:rPr>
          <w:lang w:val="en-US"/>
        </w:rPr>
        <w:t xml:space="preserve"> K.</w:t>
      </w: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ED12C5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proofErr w:type="gramStart"/>
      <w:r w:rsidRPr="00ED12C5">
        <w:rPr>
          <w:lang w:val="en-US"/>
        </w:rPr>
        <w:t>Saint-Petersburg</w:t>
      </w:r>
      <w:proofErr w:type="gramEnd"/>
    </w:p>
    <w:p w:rsidR="0095184B" w:rsidRPr="00ED12C5" w:rsidRDefault="0095184B" w:rsidP="0095184B">
      <w:pPr>
        <w:spacing w:after="160" w:afterAutospacing="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2018</w:t>
      </w:r>
    </w:p>
    <w:p w:rsidR="0095184B" w:rsidRPr="00ED12C5" w:rsidRDefault="0095184B">
      <w:pPr>
        <w:spacing w:after="160" w:afterAutospacing="0" w:line="259" w:lineRule="auto"/>
        <w:ind w:firstLine="0"/>
        <w:jc w:val="left"/>
        <w:rPr>
          <w:lang w:val="en-US"/>
        </w:rPr>
      </w:pPr>
      <w:r w:rsidRPr="00ED12C5">
        <w:rPr>
          <w:lang w:val="en-US"/>
        </w:rPr>
        <w:br w:type="page"/>
      </w:r>
    </w:p>
    <w:p w:rsidR="0095184B" w:rsidRPr="00ED12C5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95184B" w:rsidRPr="00ED12C5" w:rsidRDefault="0095184B" w:rsidP="0095184B">
      <w:pPr>
        <w:spacing w:after="160" w:afterAutospacing="0" w:line="259" w:lineRule="auto"/>
        <w:ind w:firstLine="0"/>
        <w:jc w:val="left"/>
        <w:rPr>
          <w:lang w:val="en-US"/>
        </w:rPr>
      </w:pPr>
    </w:p>
    <w:p w:rsidR="00174FB4" w:rsidRPr="00ED12C5" w:rsidRDefault="00174FB4" w:rsidP="0095184B">
      <w:pPr>
        <w:spacing w:after="160" w:afterAutospacing="0" w:line="259" w:lineRule="auto"/>
        <w:ind w:firstLine="0"/>
        <w:jc w:val="left"/>
        <w:rPr>
          <w:lang w:val="en-US"/>
        </w:rPr>
      </w:pPr>
      <w:r w:rsidRPr="00ED12C5">
        <w:rPr>
          <w:lang w:val="en-US"/>
        </w:rPr>
        <w:br w:type="page"/>
      </w:r>
    </w:p>
    <w:p w:rsidR="00174FB4" w:rsidRPr="00ED12C5" w:rsidRDefault="00174FB4" w:rsidP="00222407">
      <w:pPr>
        <w:ind w:firstLine="0"/>
        <w:rPr>
          <w:lang w:val="en-US"/>
        </w:rPr>
      </w:pPr>
      <w:r>
        <w:lastRenderedPageBreak/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E22301" w:rsidRDefault="006A04F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0439605" w:history="1">
            <w:r w:rsidR="00E22301" w:rsidRPr="002C4F1C">
              <w:rPr>
                <w:rStyle w:val="a9"/>
                <w:noProof/>
              </w:rPr>
              <w:t>ВВЕДЕНИЕ</w:t>
            </w:r>
            <w:r w:rsidR="00E22301">
              <w:rPr>
                <w:noProof/>
                <w:webHidden/>
              </w:rPr>
              <w:tab/>
            </w:r>
            <w:r w:rsidR="00E22301">
              <w:rPr>
                <w:noProof/>
                <w:webHidden/>
              </w:rPr>
              <w:fldChar w:fldCharType="begin"/>
            </w:r>
            <w:r w:rsidR="00E22301">
              <w:rPr>
                <w:noProof/>
                <w:webHidden/>
              </w:rPr>
              <w:instrText xml:space="preserve"> PAGEREF _Toc510439605 \h </w:instrText>
            </w:r>
            <w:r w:rsidR="00E22301">
              <w:rPr>
                <w:noProof/>
                <w:webHidden/>
              </w:rPr>
            </w:r>
            <w:r w:rsidR="00E22301">
              <w:rPr>
                <w:noProof/>
                <w:webHidden/>
              </w:rPr>
              <w:fldChar w:fldCharType="separate"/>
            </w:r>
            <w:r w:rsidR="00E22301">
              <w:rPr>
                <w:noProof/>
                <w:webHidden/>
              </w:rPr>
              <w:t>6</w:t>
            </w:r>
            <w:r w:rsidR="00E22301"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06" w:history="1">
            <w:r w:rsidRPr="002C4F1C">
              <w:rPr>
                <w:rStyle w:val="a9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C4F1C">
              <w:rPr>
                <w:rStyle w:val="a9"/>
                <w:noProof/>
              </w:rPr>
              <w:t>Моделирование деформации иглы при провед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07" w:history="1">
            <w:r w:rsidRPr="002C4F1C">
              <w:rPr>
                <w:rStyle w:val="a9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C4F1C">
              <w:rPr>
                <w:rStyle w:val="a9"/>
                <w:noProof/>
              </w:rPr>
              <w:t>Различные иглы, применяемые при провед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Pr="00FC3261" w:rsidRDefault="00E22301">
          <w:pPr>
            <w:pStyle w:val="21"/>
            <w:rPr>
              <w:rFonts w:asciiTheme="minorHAnsi" w:eastAsiaTheme="minorEastAsia" w:hAnsiTheme="minorHAnsi"/>
              <w:noProof/>
              <w:sz w:val="22"/>
              <w:lang w:val="en-US" w:eastAsia="ru-RU"/>
            </w:rPr>
          </w:pPr>
          <w:hyperlink w:anchor="_Toc510439608" w:history="1">
            <w:r w:rsidRPr="002C4F1C">
              <w:rPr>
                <w:rStyle w:val="a9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C4F1C">
              <w:rPr>
                <w:rStyle w:val="a9"/>
                <w:noProof/>
              </w:rPr>
              <w:t>Существующие подходы для моделирования деформации игл при их рабо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09" w:history="1">
            <w:r w:rsidRPr="002C4F1C">
              <w:rPr>
                <w:rStyle w:val="a9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C4F1C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10" w:history="1">
            <w:r w:rsidRPr="002C4F1C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C4F1C">
              <w:rPr>
                <w:rStyle w:val="a9"/>
                <w:noProof/>
              </w:rPr>
              <w:t>Решаемые урав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11"/>
            <w:tabs>
              <w:tab w:val="left" w:pos="4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11" w:history="1">
            <w:r w:rsidRPr="002C4F1C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C4F1C">
              <w:rPr>
                <w:rStyle w:val="a9"/>
                <w:noProof/>
              </w:rPr>
              <w:t>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12" w:history="1">
            <w:r w:rsidRPr="002C4F1C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2301" w:rsidRDefault="00E2230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0439613" w:history="1">
            <w:r w:rsidRPr="002C4F1C">
              <w:rPr>
                <w:rStyle w:val="a9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439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4FF" w:rsidRDefault="006A04FF">
          <w:r>
            <w:rPr>
              <w:b/>
              <w:bCs/>
            </w:rPr>
            <w:fldChar w:fldCharType="end"/>
          </w:r>
        </w:p>
      </w:sdtContent>
    </w:sdt>
    <w:p w:rsidR="006A04FF" w:rsidRDefault="006A04FF" w:rsidP="006A04FF"/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afterAutospacing="0" w:line="259" w:lineRule="auto"/>
        <w:ind w:firstLine="0"/>
        <w:jc w:val="center"/>
      </w:pPr>
      <w:r>
        <w:lastRenderedPageBreak/>
        <w:t>АННОТАЦИЯ</w:t>
      </w:r>
    </w:p>
    <w:p w:rsidR="00174FB4" w:rsidRDefault="00174FB4" w:rsidP="00174FB4"/>
    <w:p w:rsidR="00174FB4" w:rsidRDefault="00174FB4" w:rsidP="00F91B5B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0439605"/>
      <w:r>
        <w:lastRenderedPageBreak/>
        <w:t>В</w:t>
      </w:r>
      <w:r w:rsidR="00F91B5B">
        <w:t>ВЕДЕНИЕ</w:t>
      </w:r>
      <w:bookmarkEnd w:id="0"/>
    </w:p>
    <w:p w:rsidR="00325660" w:rsidRDefault="005107CF" w:rsidP="00325660">
      <w:r>
        <w:t xml:space="preserve">Данная работа являться малой частью огромного трудоемкого процесса разработки сложной робототехнической системы для проведения </w:t>
      </w:r>
      <w:r w:rsidR="00325660">
        <w:t xml:space="preserve">операции </w:t>
      </w:r>
      <w:proofErr w:type="spellStart"/>
      <w:r>
        <w:t>брахитерапии</w:t>
      </w:r>
      <w:proofErr w:type="spellEnd"/>
      <w:r>
        <w:t>. Данная операция проводиться для лечения р</w:t>
      </w:r>
      <w:r w:rsidRPr="005107CF">
        <w:t>ак</w:t>
      </w:r>
      <w:r>
        <w:t>а</w:t>
      </w:r>
      <w:r w:rsidRPr="005107CF">
        <w:t xml:space="preserve"> предстательной железы (РПЖ)</w:t>
      </w:r>
      <w:r>
        <w:t>, посредством внедрения микро-источников радиоизлучения в предстательную железу</w:t>
      </w:r>
      <w:r w:rsidR="00325660">
        <w:t xml:space="preserve"> максимально близко к</w:t>
      </w:r>
      <w:r w:rsidR="00E96F0D">
        <w:t xml:space="preserve"> опухоли</w:t>
      </w:r>
      <w:r>
        <w:t xml:space="preserve">. </w:t>
      </w:r>
      <w:r w:rsidR="00E96F0D">
        <w:t xml:space="preserve">Сложность проведения данной операции заключается в подведения кончика иглы к целевой точки. </w:t>
      </w:r>
      <w:r>
        <w:t xml:space="preserve">Так же данная робототехническая система может применяться для проведения других операций, связанных с проколами </w:t>
      </w:r>
      <w:r w:rsidR="00E96F0D">
        <w:t>и точным позиционированием кончика иглы.</w:t>
      </w:r>
    </w:p>
    <w:p w:rsidR="00325660" w:rsidRDefault="00325660" w:rsidP="00325660">
      <w:r>
        <w:t xml:space="preserve"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</w:t>
      </w:r>
      <w:r w:rsidRPr="00325660">
        <w:t>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Default="007E27B8" w:rsidP="00E96F0D">
      <w:r>
        <w:t xml:space="preserve">В данной работе будет рассматриваться возможность создания модели деформации иглы для корректировки ее движения в вязкоупругих </w:t>
      </w:r>
      <w:r w:rsidR="00E96F0D">
        <w:t>материалах</w:t>
      </w:r>
      <w:r>
        <w:t xml:space="preserve"> (тканях человека), при проведении операций. </w:t>
      </w:r>
      <w:r w:rsidR="00E96F0D">
        <w:t>И</w:t>
      </w:r>
      <w:r>
        <w:t xml:space="preserve">з-за своих геометрических </w:t>
      </w:r>
      <w:r w:rsidR="00E96F0D">
        <w:t>особенностей и прилагаемых</w:t>
      </w:r>
      <w:r>
        <w:t xml:space="preserve"> н</w:t>
      </w:r>
      <w:r w:rsidR="00E96F0D">
        <w:t>агрузках игла</w:t>
      </w:r>
      <w:r>
        <w:t xml:space="preserve"> будет деформироваться. </w:t>
      </w:r>
    </w:p>
    <w:p w:rsidR="007E27B8" w:rsidRDefault="007E27B8" w:rsidP="007E27B8">
      <w:r>
        <w:t>Необходимо</w:t>
      </w:r>
      <w:r w:rsidR="002402EC">
        <w:t xml:space="preserve"> таким образом построить модель,</w:t>
      </w:r>
      <w:r>
        <w:t xml:space="preserve"> и создать на основе </w:t>
      </w:r>
      <w:r w:rsidR="002402EC">
        <w:t xml:space="preserve">ее </w:t>
      </w:r>
      <w:r>
        <w:t xml:space="preserve">такой программный продукт, </w:t>
      </w:r>
      <w:r w:rsidR="00325660">
        <w:t>чтобы</w:t>
      </w:r>
      <w:r>
        <w:t xml:space="preserve"> прогнозировать и корректировать движение иглы при работе</w:t>
      </w:r>
      <w:r w:rsidR="00E96F0D">
        <w:t xml:space="preserve"> робототехнической системы</w:t>
      </w:r>
      <w:r>
        <w:t>.</w:t>
      </w:r>
    </w:p>
    <w:p w:rsidR="00325660" w:rsidRPr="005107CF" w:rsidRDefault="007E27B8" w:rsidP="0009231B">
      <w:r>
        <w:lastRenderedPageBreak/>
        <w:t>Совместив данный продукт с другими системами можно будет прогнозировать более уд</w:t>
      </w:r>
      <w:r w:rsidR="00E96F0D">
        <w:t>ачные точки для прокола</w:t>
      </w:r>
      <w:r w:rsidR="002402EC">
        <w:t xml:space="preserve"> для проведения операции</w:t>
      </w:r>
      <w:r w:rsidR="00E96F0D">
        <w:t>, корректировать управлени</w:t>
      </w:r>
      <w:r w:rsidR="002402EC">
        <w:t>е роботом для повышения точности. Достаточно точно отладив данную модель и дополнив ее моделью вязкоупругих тканей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0439606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0439607"/>
      <w:r>
        <w:t>Различные иглы, применяемые при проведении операций</w:t>
      </w:r>
      <w:bookmarkEnd w:id="2"/>
    </w:p>
    <w:p w:rsidR="00650A11" w:rsidRDefault="00F003EF" w:rsidP="000E4233">
      <w:r>
        <w:t>Существую</w:t>
      </w:r>
      <w:r w:rsidR="000E4233" w:rsidRPr="000E4233">
        <w:t xml:space="preserve"> </w:t>
      </w:r>
      <w:r>
        <w:t>2 основных типа игл, применяемых для операций. Более широко распространены</w:t>
      </w:r>
      <w:r w:rsidR="00B704BA">
        <w:t xml:space="preserve"> </w:t>
      </w:r>
      <w:r w:rsidR="006E1936">
        <w:t>металлические</w:t>
      </w:r>
      <w:r>
        <w:t xml:space="preserve"> и</w:t>
      </w:r>
      <w:r w:rsidR="00B704BA">
        <w:t xml:space="preserve">глы </w:t>
      </w:r>
      <w:r>
        <w:t>с асимметричным</w:t>
      </w:r>
      <w:r w:rsidR="00650A11">
        <w:t xml:space="preserve"> кончиком, на рисунке 1 приведен пример используемой 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 wp14:anchorId="6519FBAD" wp14:editId="30D90F17">
            <wp:extent cx="406717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>Рис. 1 – форма используемой иглы</w:t>
      </w:r>
    </w:p>
    <w:p w:rsidR="00045E60" w:rsidRDefault="000E4233" w:rsidP="00045E60">
      <w:r>
        <w:t>Рассматриваемая игла изготовлена из медицинской стали и обладает следующими характеристиками</w:t>
      </w:r>
      <w:r w:rsidR="00045E60">
        <w:t>: Е – 2.0</w:t>
      </w:r>
      <w:r w:rsidR="00045E60">
        <w:rPr>
          <w:rFonts w:cs="Times New Roman"/>
        </w:rPr>
        <w:t>·</w:t>
      </w:r>
      <w:r w:rsidR="00045E60">
        <w:t>10</w:t>
      </w:r>
      <w:r w:rsidR="00045E60">
        <w:rPr>
          <w:vertAlign w:val="superscript"/>
        </w:rPr>
        <w:t xml:space="preserve">11 </w:t>
      </w:r>
      <w:r w:rsidR="00045E60">
        <w:t>н/м</w:t>
      </w:r>
      <w:r w:rsidR="00045E60">
        <w:rPr>
          <w:vertAlign w:val="superscript"/>
        </w:rPr>
        <w:t>2</w:t>
      </w:r>
      <w:r w:rsidR="00045E60">
        <w:t>, наружный диаметр иглы 1 мм, внутренний диаметр иглы 0.8 мм, длина иглы от 78 мм до 150 мм.</w:t>
      </w:r>
    </w:p>
    <w:p w:rsidR="006F29E7" w:rsidRDefault="006F29E7" w:rsidP="006F29E7">
      <w:r>
        <w:t>Таким образом у</w:t>
      </w:r>
      <w:r w:rsidRPr="006F29E7">
        <w:t>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йной траектории, ее необходимо постоянно поворачивать.</w:t>
      </w:r>
    </w:p>
    <w:p w:rsidR="00650A11" w:rsidRDefault="006E1936" w:rsidP="007A35F3">
      <w:r w:rsidRPr="006E1936">
        <w:t xml:space="preserve">В «классических» системах для процедур </w:t>
      </w:r>
      <w:proofErr w:type="spellStart"/>
      <w:r w:rsidRPr="006E1936">
        <w:t>брахитерапии</w:t>
      </w:r>
      <w:proofErr w:type="spellEnd"/>
      <w:r w:rsidRPr="006E1936">
        <w:t xml:space="preserve"> применяются исключительно обычные металлические прямые иглы. Но некоторое время </w:t>
      </w:r>
      <w:r w:rsidRPr="006E1936">
        <w:lastRenderedPageBreak/>
        <w:t xml:space="preserve">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Pr="006E1936">
        <w:t>брахитерапии</w:t>
      </w:r>
      <w:proofErr w:type="spellEnd"/>
      <w:r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, </w:t>
      </w:r>
      <w:r w:rsidR="00650A11" w:rsidRPr="00F003EF">
        <w:t xml:space="preserve">с высокой степенью гибкости,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и, н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 wp14:anchorId="6879BCC6" wp14:editId="3D4FA1C7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>Рис.2 – сложная симметричная игла</w:t>
      </w:r>
    </w:p>
    <w:p w:rsidR="00702857" w:rsidRDefault="00702857" w:rsidP="00702857">
      <w:pPr>
        <w:pStyle w:val="2"/>
        <w:numPr>
          <w:ilvl w:val="1"/>
          <w:numId w:val="2"/>
        </w:numPr>
      </w:pPr>
      <w:bookmarkStart w:id="3" w:name="_Toc510439608"/>
      <w:r>
        <w:lastRenderedPageBreak/>
        <w:t>Существующие подходы для моделирования деформации игл при их работе</w:t>
      </w:r>
      <w:bookmarkEnd w:id="3"/>
    </w:p>
    <w:p w:rsidR="00702857" w:rsidRDefault="00702857" w:rsidP="00702857">
      <w:pPr>
        <w:ind w:firstLine="360"/>
      </w:pPr>
      <w:r>
        <w:t xml:space="preserve">Для игл, изготовленных из различного материала и обладающих различной формой будут использоваться различные подходы для моделирования. К примеру, в работе </w:t>
      </w:r>
      <w:r w:rsidRPr="00C31670">
        <w:t xml:space="preserve">[2] </w:t>
      </w:r>
      <w:r>
        <w:t>моделирование проводилось с использованием неголономной кинематической модели. 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02857">
      <w:pPr>
        <w:ind w:firstLine="360"/>
      </w:pPr>
      <w:r>
        <w:t xml:space="preserve">В работе </w:t>
      </w:r>
      <w:r w:rsidRPr="00315923">
        <w:t xml:space="preserve">[3] </w:t>
      </w:r>
      <w:r>
        <w:t xml:space="preserve">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выделяются те </w:t>
      </w:r>
      <w:proofErr w:type="spellStart"/>
      <w:r>
        <w:t>еѐ</w:t>
      </w:r>
      <w:proofErr w:type="spellEnd"/>
      <w:r>
        <w:t xml:space="preserve"> части, которые необходимо обходить, и те части, которые могут являться возможным вариантом траектории. Выделение таких областей предлагается с помощью четырёх методов: метод потенциальных полей, метод дорожных карт, метод </w:t>
      </w:r>
      <w:proofErr w:type="spellStart"/>
      <w:r>
        <w:t>декомпозиционного</w:t>
      </w:r>
      <w:proofErr w:type="spellEnd"/>
      <w:r>
        <w:t xml:space="preserve"> планирования и метод координатных сеток.</w:t>
      </w:r>
    </w:p>
    <w:p w:rsidR="00702857" w:rsidRDefault="00702857" w:rsidP="00702857">
      <w:pPr>
        <w:ind w:firstLine="360"/>
      </w:pPr>
      <w:r>
        <w:t xml:space="preserve">Использованные модели в работе </w:t>
      </w:r>
      <w:r w:rsidRPr="004010B0">
        <w:t>[4]</w:t>
      </w:r>
      <w:r>
        <w:t xml:space="preserve"> при выполнении данной работы будут более интересны для нас. В данной статье рассматривается несколько методов для моделирования иглы, но стоит учесть, что один из методов предложен для очень гибкой иглы, а второй метод учитывает влияние окружающих материалов.</w:t>
      </w:r>
    </w:p>
    <w:p w:rsidR="00702857" w:rsidRDefault="00702857" w:rsidP="00702857">
      <w:pPr>
        <w:ind w:firstLine="360"/>
      </w:pPr>
      <w:r w:rsidRPr="00A66B4A">
        <w:t>Первый подход – кинематический, он описывает траекторию движения иглы исходя из привязки к глобальной системе координат и предполагает, что благодаря конструктивной особенности кончика иглы ассиметричной конический формы игла будет перемещаться по круговой траектории.</w:t>
      </w:r>
      <w:r>
        <w:t xml:space="preserve"> Для данного метода описания предполагается использование </w:t>
      </w:r>
      <w:r w:rsidRPr="008B2C1C">
        <w:rPr>
          <w:lang w:val="en-US"/>
        </w:rPr>
        <w:t>u</w:t>
      </w:r>
      <w:r w:rsidRPr="00B95EB1">
        <w:rPr>
          <w:highlight w:val="yellow"/>
          <w:lang w:val="en-US"/>
        </w:rPr>
        <w:t>nicycle</w:t>
      </w:r>
      <w:r w:rsidRPr="00B95EB1">
        <w:rPr>
          <w:highlight w:val="yellow"/>
        </w:rPr>
        <w:t xml:space="preserve"> </w:t>
      </w:r>
      <w:r w:rsidRPr="00B95EB1">
        <w:rPr>
          <w:highlight w:val="yellow"/>
          <w:lang w:val="en-US"/>
        </w:rPr>
        <w:t>model</w:t>
      </w:r>
      <w:r w:rsidRPr="00B95EB1">
        <w:rPr>
          <w:highlight w:val="yellow"/>
        </w:rPr>
        <w:t xml:space="preserve"> и </w:t>
      </w:r>
      <w:r w:rsidRPr="00B95EB1">
        <w:rPr>
          <w:highlight w:val="yellow"/>
          <w:lang w:val="en-US"/>
        </w:rPr>
        <w:lastRenderedPageBreak/>
        <w:t>bicycle</w:t>
      </w:r>
      <w:r w:rsidRPr="00B95EB1">
        <w:rPr>
          <w:highlight w:val="yellow"/>
        </w:rPr>
        <w:t xml:space="preserve"> </w:t>
      </w:r>
      <w:r w:rsidRPr="00B95EB1">
        <w:rPr>
          <w:highlight w:val="yellow"/>
          <w:lang w:val="en-US"/>
        </w:rPr>
        <w:t>model</w:t>
      </w:r>
      <w:r w:rsidRPr="00B95EB1">
        <w:rPr>
          <w:highlight w:val="yellow"/>
        </w:rPr>
        <w:t>.</w:t>
      </w:r>
      <w:r>
        <w:t xml:space="preserve"> В первые данные методы были использованы в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, они пригодны для описания взаимодействия иглы с достаточно жесткими тканями.</w:t>
      </w:r>
    </w:p>
    <w:p w:rsidR="00702857" w:rsidRPr="004010B0" w:rsidRDefault="00702857" w:rsidP="00702857">
      <w:pPr>
        <w:ind w:firstLine="360"/>
      </w:pPr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ую силы трения, силы распределённой нагрузки, а в силу несимметричности кончика иглы на него также воздействует сила, оказывающая давления со стороны ткани.</w:t>
      </w:r>
    </w:p>
    <w:p w:rsidR="00702857" w:rsidRDefault="00702857" w:rsidP="00702857">
      <w:pPr>
        <w:ind w:firstLine="360"/>
      </w:pPr>
      <w:r>
        <w:t xml:space="preserve">Так же для механического описания иглы можно использовать уравнения изгиба тонких гибких стержней </w:t>
      </w:r>
      <w:r w:rsidR="00750304">
        <w:rPr>
          <w:highlight w:val="yellow"/>
        </w:rPr>
        <w:t>[6</w:t>
      </w:r>
      <w:r w:rsidRPr="00B81D3A">
        <w:rPr>
          <w:highlight w:val="yellow"/>
        </w:rPr>
        <w:t>],</w:t>
      </w:r>
      <w:r>
        <w:t xml:space="preserve"> с помощью такого подхода удобно будет оценивать устойчивость стержня – иглы.</w:t>
      </w:r>
      <w:r w:rsidR="005355EE">
        <w:t xml:space="preserve"> Но использовать данный подход для моделирования в реальном времени не очень удобно.</w:t>
      </w:r>
    </w:p>
    <w:p w:rsidR="00702857" w:rsidRPr="00702857" w:rsidRDefault="00702857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0439609"/>
      <w:r>
        <w:t>Постановка задачи</w:t>
      </w:r>
      <w:bookmarkEnd w:id="4"/>
      <w:r>
        <w:t xml:space="preserve"> </w:t>
      </w:r>
    </w:p>
    <w:p w:rsidR="00D87250" w:rsidRDefault="00FC3261" w:rsidP="00FC3261">
      <w:r w:rsidRPr="00FC3261">
        <w:t>Если иглу с асимметри</w:t>
      </w:r>
      <w:r>
        <w:t>чным концом вдавливать в упругое</w:t>
      </w:r>
      <w:r w:rsidRPr="00FC3261">
        <w:t xml:space="preserve"> тело, наклонная поверхность кончика иглы создаст усилие, приложенное перпендикулярно направлению давления. Если среда не обладает способностью к значительной деформации, то при движении конец иглы будет описывать</w:t>
      </w:r>
      <w:r w:rsidR="00D87250">
        <w:t xml:space="preserve"> </w:t>
      </w:r>
      <w:r w:rsidRPr="00FC3261">
        <w:t>дугу</w:t>
      </w:r>
      <w:r w:rsidRPr="00FC3261">
        <w:t>.</w:t>
      </w:r>
      <w:r w:rsidR="00D87250" w:rsidRPr="00D87250">
        <w:t xml:space="preserve"> </w:t>
      </w:r>
      <w:r w:rsidR="008935E4">
        <w:t>Далее на рисунках 3 и 4 представлена используемая игла.</w:t>
      </w:r>
    </w:p>
    <w:p w:rsidR="008935E4" w:rsidRDefault="009773DD" w:rsidP="009773DD">
      <w:r>
        <w:t xml:space="preserve">Необходимо разработать модель для определения положение кончика </w:t>
      </w:r>
      <w:r w:rsidR="008C5428">
        <w:t xml:space="preserve">ассиметричной </w:t>
      </w:r>
      <w:r>
        <w:t>иглы</w:t>
      </w:r>
      <w:r w:rsidR="008C5428">
        <w:t>, как на рисунке 1 и 3,</w:t>
      </w:r>
      <w:r>
        <w:t xml:space="preserve"> в координатах </w:t>
      </w:r>
      <w:r>
        <w:rPr>
          <w:lang w:val="en-US"/>
        </w:rPr>
        <w:t>X</w:t>
      </w:r>
      <w:r>
        <w:t>, Y при поступательном движении иглы в вязко упругих материалах.</w:t>
      </w:r>
      <w:r w:rsidR="008C5428">
        <w:t xml:space="preserve"> Модель должна </w:t>
      </w:r>
      <w:r w:rsidR="008C5428">
        <w:lastRenderedPageBreak/>
        <w:t>учитывать параметры иглы и параметры среды с которой она взаимодействует.</w:t>
      </w:r>
    </w:p>
    <w:p w:rsidR="008C5428" w:rsidRPr="009773DD" w:rsidRDefault="008C5428" w:rsidP="009773DD"/>
    <w:p w:rsidR="008935E4" w:rsidRDefault="008935E4" w:rsidP="00FC3261">
      <w:r>
        <w:object w:dxaOrig="9061" w:dyaOrig="2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05pt;height:132.2pt" o:ole="">
            <v:imagedata r:id="rId10" o:title=""/>
          </v:shape>
          <o:OLEObject Type="Embed" ProgID="Visio.Drawing.15" ShapeID="_x0000_i1025" DrawAspect="Content" ObjectID="_1584193271" r:id="rId11"/>
        </w:object>
      </w:r>
    </w:p>
    <w:p w:rsidR="008935E4" w:rsidRDefault="008935E4" w:rsidP="008935E4">
      <w:pPr>
        <w:jc w:val="center"/>
      </w:pPr>
      <w:r>
        <w:t>Р</w:t>
      </w:r>
      <w:r>
        <w:t>ис.3</w:t>
      </w:r>
      <w:r>
        <w:t xml:space="preserve"> – </w:t>
      </w:r>
      <w:r>
        <w:t>Форма иглы</w:t>
      </w:r>
    </w:p>
    <w:p w:rsidR="008935E4" w:rsidRDefault="008935E4" w:rsidP="00FC3261"/>
    <w:p w:rsidR="00FC3261" w:rsidRDefault="00D87250" w:rsidP="00FC3261">
      <w:r>
        <w:rPr>
          <w:noProof/>
          <w:lang w:eastAsia="ru-RU"/>
        </w:rPr>
        <w:drawing>
          <wp:inline distT="0" distB="0" distL="0" distR="0">
            <wp:extent cx="4981575" cy="20859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5E4" w:rsidRDefault="008935E4" w:rsidP="008935E4">
      <w:pPr>
        <w:jc w:val="center"/>
      </w:pPr>
      <w:r>
        <w:t>Р</w:t>
      </w:r>
      <w:r>
        <w:t>ис.4 – Перемещаемая игла в вязкоупругих тканях</w:t>
      </w:r>
    </w:p>
    <w:p w:rsidR="00FC3261" w:rsidRDefault="00351746" w:rsidP="00FC3261">
      <w:r>
        <w:t>На рисунке 4 представлены следующие силы, действующие на иглу:</w:t>
      </w:r>
    </w:p>
    <w:p w:rsidR="00351746" w:rsidRDefault="00351746" w:rsidP="00351746">
      <w:pPr>
        <w:pStyle w:val="a3"/>
        <w:numPr>
          <w:ilvl w:val="0"/>
          <w:numId w:val="9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>
        <w:t>сила действующая на кончик иглы;</w:t>
      </w:r>
    </w:p>
    <w:p w:rsidR="00351746" w:rsidRDefault="00351746" w:rsidP="00351746">
      <w:pPr>
        <w:pStyle w:val="a3"/>
        <w:numPr>
          <w:ilvl w:val="0"/>
          <w:numId w:val="9"/>
        </w:numPr>
      </w:pPr>
      <w:proofErr w:type="spellStart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f</w:t>
      </w:r>
      <w:proofErr w:type="spellEnd"/>
      <w:r w:rsidRPr="00351746">
        <w:t xml:space="preserve">  - </w:t>
      </w:r>
      <w:r>
        <w:t>сила трения возникающая при движении иглы внутри ткани;</w:t>
      </w:r>
    </w:p>
    <w:p w:rsidR="00351746" w:rsidRPr="00351746" w:rsidRDefault="00351746" w:rsidP="00351746">
      <w:pPr>
        <w:pStyle w:val="a3"/>
        <w:numPr>
          <w:ilvl w:val="0"/>
          <w:numId w:val="9"/>
        </w:numPr>
      </w:pPr>
      <w:proofErr w:type="gramStart"/>
      <w:r>
        <w:rPr>
          <w:i/>
          <w:lang w:val="en-US"/>
        </w:rPr>
        <w:t>w</w:t>
      </w:r>
      <w:r w:rsidRPr="00351746">
        <w:rPr>
          <w:i/>
        </w:rPr>
        <w:t>(</w:t>
      </w:r>
      <w:proofErr w:type="gramEnd"/>
      <w:r>
        <w:rPr>
          <w:i/>
          <w:lang w:val="en-US"/>
        </w:rPr>
        <w:t>x</w:t>
      </w:r>
      <w:r w:rsidRPr="00351746">
        <w:rPr>
          <w:i/>
        </w:rPr>
        <w:t xml:space="preserve">) – </w:t>
      </w:r>
      <w:r>
        <w:t>распределенная нагрузка, сила которую оказывает ткань на поверхность иглы.</w:t>
      </w:r>
      <w:bookmarkStart w:id="5" w:name="_GoBack"/>
      <w:bookmarkEnd w:id="5"/>
    </w:p>
    <w:p w:rsidR="00174FB4" w:rsidRDefault="00174FB4">
      <w:pPr>
        <w:spacing w:after="160" w:afterAutospacing="0" w:line="259" w:lineRule="auto"/>
        <w:ind w:firstLine="0"/>
        <w:jc w:val="left"/>
      </w:pPr>
      <w:r>
        <w:lastRenderedPageBreak/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6" w:name="_Toc510439610"/>
      <w:r>
        <w:lastRenderedPageBreak/>
        <w:t>Решаемые уравнения</w:t>
      </w:r>
      <w:bookmarkEnd w:id="6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7" w:name="_Toc510439611"/>
      <w:r>
        <w:lastRenderedPageBreak/>
        <w:t>Анализ</w:t>
      </w:r>
      <w:bookmarkEnd w:id="7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8" w:name="_Toc510439612"/>
      <w:r>
        <w:lastRenderedPageBreak/>
        <w:t>Заключение</w:t>
      </w:r>
      <w:bookmarkEnd w:id="8"/>
    </w:p>
    <w:p w:rsidR="00174FB4" w:rsidRDefault="00174FB4">
      <w:pPr>
        <w:spacing w:after="160" w:afterAutospacing="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9" w:name="_Toc510439613"/>
      <w:r w:rsidRPr="00315923">
        <w:rPr>
          <w:sz w:val="32"/>
        </w:rPr>
        <w:lastRenderedPageBreak/>
        <w:t>Список использованной литературы</w:t>
      </w:r>
      <w:bookmarkEnd w:id="9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54077E">
        <w:rPr>
          <w:lang w:val="en-US"/>
        </w:rPr>
        <w:t xml:space="preserve"> Y.K., Luca F., Ferdinando R. Closed-Loop Planar Motion</w:t>
      </w:r>
      <w:r>
        <w:rPr>
          <w:lang w:val="en-US"/>
        </w:rPr>
        <w:t xml:space="preserve"> </w:t>
      </w:r>
      <w:r w:rsidRPr="0054077E">
        <w:rPr>
          <w:lang w:val="en-US"/>
        </w:rPr>
        <w:t>Control of a Steerable Probe with a “Programmable bevel” Inspired by Nature // Department of Mechanical Engineering, Imperial College London., UK. 2010.</w:t>
      </w:r>
    </w:p>
    <w:p w:rsidR="00C31670" w:rsidRPr="00315923" w:rsidRDefault="00C31670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proofErr w:type="spellStart"/>
      <w:r>
        <w:t>Washington</w:t>
      </w:r>
      <w:proofErr w:type="spellEnd"/>
      <w:r>
        <w:t>, DC. 2008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>
        <w:t xml:space="preserve">2012, 14–18 </w:t>
      </w:r>
      <w:proofErr w:type="spellStart"/>
      <w:r>
        <w:t>pp</w:t>
      </w:r>
      <w:proofErr w:type="spellEnd"/>
      <w:r>
        <w:t>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542– 553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Pr="0054077E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</w:t>
      </w:r>
      <w:proofErr w:type="spellStart"/>
      <w:r>
        <w:t>трѐх</w:t>
      </w:r>
      <w:proofErr w:type="spellEnd"/>
      <w:r>
        <w:t xml:space="preserve"> томах под общей редакцией. – М.: Изд-во Машиностроение. 1988. С. 831.</w:t>
      </w:r>
    </w:p>
    <w:sectPr w:rsidR="00BD3035" w:rsidRPr="0054077E" w:rsidSect="002041C5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43AA" w:rsidRDefault="005C43AA" w:rsidP="002041C5">
      <w:pPr>
        <w:spacing w:after="0" w:line="240" w:lineRule="auto"/>
      </w:pPr>
      <w:r>
        <w:separator/>
      </w:r>
    </w:p>
  </w:endnote>
  <w:endnote w:type="continuationSeparator" w:id="0">
    <w:p w:rsidR="005C43AA" w:rsidRDefault="005C43AA" w:rsidP="002041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64741494"/>
      <w:docPartObj>
        <w:docPartGallery w:val="Page Numbers (Bottom of Page)"/>
        <w:docPartUnique/>
      </w:docPartObj>
    </w:sdtPr>
    <w:sdtEndPr/>
    <w:sdtContent>
      <w:p w:rsidR="00BD27FB" w:rsidRDefault="00BD27F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1746">
          <w:rPr>
            <w:noProof/>
          </w:rPr>
          <w:t>14</w:t>
        </w:r>
        <w:r>
          <w:fldChar w:fldCharType="end"/>
        </w:r>
      </w:p>
    </w:sdtContent>
  </w:sdt>
  <w:p w:rsidR="00BD27FB" w:rsidRDefault="00BD27F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43AA" w:rsidRDefault="005C43AA" w:rsidP="002041C5">
      <w:pPr>
        <w:spacing w:after="0" w:line="240" w:lineRule="auto"/>
      </w:pPr>
      <w:r>
        <w:separator/>
      </w:r>
    </w:p>
  </w:footnote>
  <w:footnote w:type="continuationSeparator" w:id="0">
    <w:p w:rsidR="005C43AA" w:rsidRDefault="005C43AA" w:rsidP="002041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1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8"/>
  </w:num>
  <w:num w:numId="8">
    <w:abstractNumId w:val="3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45E60"/>
    <w:rsid w:val="0009231B"/>
    <w:rsid w:val="000E4233"/>
    <w:rsid w:val="001050F3"/>
    <w:rsid w:val="00123AA0"/>
    <w:rsid w:val="00155F24"/>
    <w:rsid w:val="00174FB4"/>
    <w:rsid w:val="002041C5"/>
    <w:rsid w:val="00222407"/>
    <w:rsid w:val="0023773B"/>
    <w:rsid w:val="002402EC"/>
    <w:rsid w:val="002635A6"/>
    <w:rsid w:val="002930D7"/>
    <w:rsid w:val="002A6B8A"/>
    <w:rsid w:val="00307E1C"/>
    <w:rsid w:val="0031125D"/>
    <w:rsid w:val="00315923"/>
    <w:rsid w:val="00321335"/>
    <w:rsid w:val="00325660"/>
    <w:rsid w:val="00351746"/>
    <w:rsid w:val="00375922"/>
    <w:rsid w:val="003E6726"/>
    <w:rsid w:val="004010B0"/>
    <w:rsid w:val="00403A92"/>
    <w:rsid w:val="00415725"/>
    <w:rsid w:val="00446368"/>
    <w:rsid w:val="004A23D8"/>
    <w:rsid w:val="005107CF"/>
    <w:rsid w:val="005355EE"/>
    <w:rsid w:val="0054077E"/>
    <w:rsid w:val="005C43AA"/>
    <w:rsid w:val="00607B75"/>
    <w:rsid w:val="00634066"/>
    <w:rsid w:val="00650A11"/>
    <w:rsid w:val="00670540"/>
    <w:rsid w:val="006A04FF"/>
    <w:rsid w:val="006C1FB9"/>
    <w:rsid w:val="006E1936"/>
    <w:rsid w:val="006F29E7"/>
    <w:rsid w:val="00702857"/>
    <w:rsid w:val="00750304"/>
    <w:rsid w:val="007A35F3"/>
    <w:rsid w:val="007E27B8"/>
    <w:rsid w:val="007F09C3"/>
    <w:rsid w:val="008935E4"/>
    <w:rsid w:val="00897C6C"/>
    <w:rsid w:val="008C5428"/>
    <w:rsid w:val="008D6C94"/>
    <w:rsid w:val="0095184B"/>
    <w:rsid w:val="009773DD"/>
    <w:rsid w:val="009D387E"/>
    <w:rsid w:val="00A1333A"/>
    <w:rsid w:val="00A66B4A"/>
    <w:rsid w:val="00AE4C1D"/>
    <w:rsid w:val="00B60113"/>
    <w:rsid w:val="00B704BA"/>
    <w:rsid w:val="00B81D3A"/>
    <w:rsid w:val="00B95EB1"/>
    <w:rsid w:val="00BD27FB"/>
    <w:rsid w:val="00BD3035"/>
    <w:rsid w:val="00C31670"/>
    <w:rsid w:val="00D24EB9"/>
    <w:rsid w:val="00D47037"/>
    <w:rsid w:val="00D87250"/>
    <w:rsid w:val="00DC0119"/>
    <w:rsid w:val="00E22301"/>
    <w:rsid w:val="00E714D5"/>
    <w:rsid w:val="00E96F0D"/>
    <w:rsid w:val="00ED12C5"/>
    <w:rsid w:val="00EE7817"/>
    <w:rsid w:val="00F003EF"/>
    <w:rsid w:val="00F21BB5"/>
    <w:rsid w:val="00F91B5B"/>
    <w:rsid w:val="00FA73DD"/>
    <w:rsid w:val="00FC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2196F6-177D-40DA-8586-01DC80848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4FB4"/>
    <w:pPr>
      <w:spacing w:after="100" w:afterAutospacing="1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011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after="0" w:afterAutospacing="0"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semiHidden/>
    <w:rsid w:val="00B601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3759C1-1399-4E56-AE79-E338BAF9E4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49</TotalTime>
  <Pages>17</Pages>
  <Words>1509</Words>
  <Characters>8603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Druzhinin_Vasily</cp:lastModifiedBy>
  <cp:revision>48</cp:revision>
  <dcterms:created xsi:type="dcterms:W3CDTF">2018-02-05T12:30:00Z</dcterms:created>
  <dcterms:modified xsi:type="dcterms:W3CDTF">2018-04-02T13:55:00Z</dcterms:modified>
</cp:coreProperties>
</file>